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5419EC" w14:textId="77777777" w:rsidR="00D67CAD" w:rsidRPr="006D7D73" w:rsidRDefault="00D67CAD" w:rsidP="002C5686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3"/>
        <w:gridCol w:w="4713"/>
        <w:gridCol w:w="1206"/>
        <w:gridCol w:w="1050"/>
        <w:gridCol w:w="1296"/>
      </w:tblGrid>
      <w:tr w:rsidR="00D67CAD" w:rsidRPr="006D7D73" w14:paraId="662A6257" w14:textId="77777777" w:rsidTr="00B11195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735ABB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選課作業C加退選及補選作業"/>
        <w:tc>
          <w:tcPr>
            <w:tcW w:w="24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6CBCA2" w14:textId="77777777" w:rsidR="00D67CAD" w:rsidRPr="006D7D73" w:rsidRDefault="00D67CAD" w:rsidP="002C5686">
            <w:pPr>
              <w:pStyle w:val="31"/>
            </w:pPr>
            <w:r w:rsidRPr="006D7D73">
              <w:fldChar w:fldCharType="begin"/>
            </w:r>
            <w:r w:rsidRPr="006D7D73">
              <w:instrText>HYPERLINK  \l "教務處"</w:instrText>
            </w:r>
            <w:r w:rsidRPr="006D7D73">
              <w:fldChar w:fldCharType="separate"/>
            </w:r>
            <w:bookmarkStart w:id="1" w:name="_Toc92798046"/>
            <w:bookmarkStart w:id="2" w:name="_Toc99130053"/>
            <w:r w:rsidRPr="006D7D73">
              <w:rPr>
                <w:rStyle w:val="a3"/>
                <w:rFonts w:cs="Times New Roman" w:hint="eastAsia"/>
              </w:rPr>
              <w:t>1110-004-3選課作業-</w:t>
            </w:r>
            <w:r w:rsidRPr="006D7D73">
              <w:rPr>
                <w:rStyle w:val="a3"/>
                <w:rFonts w:cs="Times New Roman"/>
              </w:rPr>
              <w:t xml:space="preserve"> </w:t>
            </w:r>
            <w:r w:rsidRPr="006D7D73">
              <w:rPr>
                <w:rStyle w:val="a3"/>
                <w:rFonts w:cs="Times New Roman" w:hint="eastAsia"/>
              </w:rPr>
              <w:t>C.加退選及補選作業</w:t>
            </w:r>
            <w:bookmarkEnd w:id="1"/>
            <w:bookmarkEnd w:id="2"/>
            <w:r w:rsidRPr="006D7D73">
              <w:fldChar w:fldCharType="end"/>
            </w:r>
            <w:bookmarkEnd w:id="0"/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8D60B3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DC3A8AA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D67CAD" w:rsidRPr="006D7D73" w14:paraId="04E23E6B" w14:textId="77777777" w:rsidTr="00B11195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0B829E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9EA729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7FBFD7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EF73E4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03DFB66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D67CAD" w:rsidRPr="006D7D73" w14:paraId="33235CEA" w14:textId="77777777" w:rsidTr="00B11195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81317C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545F1A" w14:textId="77777777" w:rsidR="00D67CAD" w:rsidRPr="006D7D73" w:rsidRDefault="00D67CAD" w:rsidP="00E9709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20D1486E" w14:textId="77777777" w:rsidR="00D67CAD" w:rsidRPr="006D7D73" w:rsidRDefault="00D67CAD" w:rsidP="00E9709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17D47197" w14:textId="77777777" w:rsidR="00D67CAD" w:rsidRPr="006D7D73" w:rsidRDefault="00D67CAD" w:rsidP="00E9709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166839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A93FA8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1FBC78F" w14:textId="77777777" w:rsidR="00D67CAD" w:rsidRPr="006D7D73" w:rsidRDefault="00D67CAD" w:rsidP="00E9709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D67CAD" w:rsidRPr="006D7D73" w14:paraId="3194E1E8" w14:textId="77777777" w:rsidTr="00B11195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B05E0A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149F17" w14:textId="77777777" w:rsidR="00D67CAD" w:rsidRPr="006D7D73" w:rsidRDefault="00D67CAD" w:rsidP="00E9709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作業方式變更。</w:t>
            </w:r>
          </w:p>
          <w:p w14:paraId="55282021" w14:textId="77777777" w:rsidR="00D67CAD" w:rsidRPr="006D7D73" w:rsidRDefault="00D67CAD" w:rsidP="00E9709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7F6565AE" w14:textId="77777777" w:rsidR="00D67CAD" w:rsidRPr="006D7D73" w:rsidRDefault="00D67CAD" w:rsidP="00E9709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14:paraId="6FFAC04A" w14:textId="77777777" w:rsidR="00D67CAD" w:rsidRPr="006D7D73" w:rsidRDefault="00D67CAD" w:rsidP="00E9709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2.3.5.。</w:t>
            </w:r>
          </w:p>
          <w:p w14:paraId="01AFCF4C" w14:textId="77777777" w:rsidR="00D67CAD" w:rsidRPr="006D7D73" w:rsidRDefault="00D67CAD" w:rsidP="00E9709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3）控制重點刪除3.3.。</w:t>
            </w:r>
          </w:p>
          <w:p w14:paraId="50B04630" w14:textId="77777777" w:rsidR="00D67CAD" w:rsidRPr="006D7D73" w:rsidRDefault="00D67CAD" w:rsidP="00E9709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4）使用表單修改4.2.及新增4.3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818665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0D8AD6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3940BC9" w14:textId="77777777" w:rsidR="00D67CAD" w:rsidRPr="006D7D73" w:rsidRDefault="00D67CAD" w:rsidP="00E9709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D67CAD" w:rsidRPr="006D7D73" w14:paraId="66B12B18" w14:textId="77777777" w:rsidTr="00B11195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AB4A7D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5562A5" w14:textId="77777777" w:rsidR="00D67CAD" w:rsidRPr="006D7D73" w:rsidRDefault="00D67CAD" w:rsidP="00E9709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作業方式變更，課程加退選前先做停開課程預警，並新增人事室之教師應聘確認作業。</w:t>
            </w:r>
          </w:p>
          <w:p w14:paraId="03B6277E" w14:textId="77777777" w:rsidR="00D67CAD" w:rsidRPr="006D7D73" w:rsidRDefault="00D67CAD" w:rsidP="00E9709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7E15AE30" w14:textId="77777777" w:rsidR="00D67CAD" w:rsidRPr="006D7D73" w:rsidRDefault="00D67CAD" w:rsidP="00E9709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14:paraId="20C86817" w14:textId="77777777" w:rsidR="00D67CAD" w:rsidRPr="006D7D73" w:rsidRDefault="00D67CAD" w:rsidP="00E9709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2.1.。</w:t>
            </w:r>
          </w:p>
          <w:p w14:paraId="434E0F8D" w14:textId="77777777" w:rsidR="00D67CAD" w:rsidRPr="006D7D73" w:rsidRDefault="00D67CAD" w:rsidP="00E9709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3）控制重點新增3.3.。</w:t>
            </w:r>
          </w:p>
          <w:p w14:paraId="24B75BDB" w14:textId="77777777" w:rsidR="00D67CAD" w:rsidRPr="006D7D73" w:rsidRDefault="00D67CAD" w:rsidP="00E9709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4）使用表單新增4.2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4BACEA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354401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邱美蓉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17EC0A4" w14:textId="77777777" w:rsidR="00D67CAD" w:rsidRPr="006D7D73" w:rsidRDefault="00D67CAD" w:rsidP="00E9709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D67CAD" w:rsidRPr="006D7D73" w14:paraId="5EBBB588" w14:textId="77777777" w:rsidTr="00B11195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CF178E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C76246" w14:textId="77777777" w:rsidR="00D67CAD" w:rsidRPr="006D7D73" w:rsidRDefault="00D67CAD" w:rsidP="00E9709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6D7D73">
              <w:rPr>
                <w:rFonts w:ascii="標楷體" w:eastAsia="標楷體" w:hAnsi="標楷體" w:hint="eastAsia"/>
              </w:rPr>
              <w:t>原因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：</w:t>
            </w:r>
            <w:r w:rsidRPr="006D7D73">
              <w:rPr>
                <w:rFonts w:ascii="標楷體" w:eastAsia="標楷體" w:hAnsi="標楷體" w:hint="eastAsia"/>
              </w:rPr>
              <w:t>配合新版內控格式修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6D7D73">
              <w:rPr>
                <w:rFonts w:ascii="標楷體" w:eastAsia="標楷體" w:hAnsi="標楷體" w:hint="eastAsia"/>
              </w:rPr>
              <w:t>流程圖及作業流程。</w:t>
            </w:r>
          </w:p>
          <w:p w14:paraId="50120067" w14:textId="77777777" w:rsidR="00D67CAD" w:rsidRPr="006D7D73" w:rsidRDefault="00D67CAD" w:rsidP="00E9709C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5DA65B9D" w14:textId="77777777" w:rsidR="00D67CAD" w:rsidRPr="006D7D73" w:rsidRDefault="00D67CAD" w:rsidP="00E9709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14:paraId="52157AF6" w14:textId="77777777" w:rsidR="00D67CAD" w:rsidRPr="006D7D73" w:rsidRDefault="00D67CAD" w:rsidP="00E9709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2.7.。</w:t>
            </w:r>
          </w:p>
          <w:p w14:paraId="1D1B22E9" w14:textId="77777777" w:rsidR="00D67CAD" w:rsidRPr="006D7D73" w:rsidRDefault="00D67CAD" w:rsidP="00E9709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3）使用表單修改4.1.及新增4.3.、4.4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16FB91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BDC8FC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4D44730" w14:textId="77777777" w:rsidR="00D67CAD" w:rsidRPr="006D7D73" w:rsidRDefault="00D67CAD" w:rsidP="00E9709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D67CAD" w:rsidRPr="006D7D73" w14:paraId="7A2911BC" w14:textId="77777777" w:rsidTr="00B11195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300BFA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487366" w14:textId="77777777" w:rsidR="00D67CAD" w:rsidRPr="006D7D73" w:rsidRDefault="00D67CAD" w:rsidP="00E9709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作業方式變更及修改相關文件。</w:t>
            </w:r>
          </w:p>
          <w:p w14:paraId="3E7FFA61" w14:textId="77777777" w:rsidR="00D67CAD" w:rsidRPr="006D7D73" w:rsidRDefault="00D67CAD" w:rsidP="00E9709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EB52B69" w14:textId="77777777" w:rsidR="00D67CAD" w:rsidRPr="006D7D73" w:rsidRDefault="00D67CAD" w:rsidP="00E9709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作業程序修改2.5.2.。</w:t>
            </w:r>
          </w:p>
          <w:p w14:paraId="174F42A0" w14:textId="77777777" w:rsidR="00D67CAD" w:rsidRPr="006D7D73" w:rsidRDefault="00D67CAD" w:rsidP="00E9709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依據及相關文件修改5.2.及5.3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BBA1AE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6.12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367AD5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013296E" w14:textId="77777777" w:rsidR="00D67CAD" w:rsidRPr="006D7D73" w:rsidRDefault="00D67CAD" w:rsidP="00E9709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D67CAD" w:rsidRPr="006D7D73" w14:paraId="02B382B4" w14:textId="77777777" w:rsidTr="00B11195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9A6305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D5728A" w14:textId="77777777" w:rsidR="00D67CAD" w:rsidRPr="006D7D73" w:rsidRDefault="00D67CAD" w:rsidP="00E9709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修改流程說明。</w:t>
            </w:r>
          </w:p>
          <w:p w14:paraId="7497C2B0" w14:textId="77777777" w:rsidR="00D67CAD" w:rsidRPr="006D7D73" w:rsidRDefault="00D67CAD" w:rsidP="00E9709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作業程序修改2.5.2.及2.7.。</w:t>
            </w:r>
          </w:p>
          <w:p w14:paraId="7D14E0BC" w14:textId="77777777" w:rsidR="00D67CAD" w:rsidRPr="006D7D73" w:rsidRDefault="00D67CAD" w:rsidP="00E9709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FE7460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8.6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C345E4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李怡函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E5D0C73" w14:textId="77777777" w:rsidR="00D67CAD" w:rsidRPr="006D7D73" w:rsidRDefault="00D67CAD" w:rsidP="00E9709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D67CAD" w:rsidRPr="006D7D73" w14:paraId="0B1EAA5A" w14:textId="77777777" w:rsidTr="00B11195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A9EEA9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3596E0" w14:textId="77777777" w:rsidR="00D67CAD" w:rsidRPr="006D7D73" w:rsidRDefault="00D67CAD" w:rsidP="00E9709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7FE9D2CF" w14:textId="77777777" w:rsidR="00D67CAD" w:rsidRPr="006D7D73" w:rsidRDefault="00D67CAD" w:rsidP="00E9709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8493B52" w14:textId="77777777" w:rsidR="00D67CAD" w:rsidRPr="006D7D73" w:rsidRDefault="00D67CAD" w:rsidP="00E9709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文件編號與名稱修改。</w:t>
            </w:r>
          </w:p>
          <w:p w14:paraId="3C75A25D" w14:textId="77777777" w:rsidR="00D67CAD" w:rsidRPr="006D7D73" w:rsidRDefault="00D67CAD" w:rsidP="00E9709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流程圖重新繪製。</w:t>
            </w:r>
          </w:p>
          <w:p w14:paraId="07E2A101" w14:textId="77777777" w:rsidR="00D67CAD" w:rsidRPr="006D7D73" w:rsidRDefault="00D67CAD" w:rsidP="00E9709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作業程序修改2.1.-2.4.、2.1.1.，刪除2.5.-2.8.、2.1.2.、2.5.1.、2.5.2.，及新增2.2.1.、2.2.2.、</w:t>
            </w:r>
            <w:r w:rsidRPr="006D7D73">
              <w:rPr>
                <w:rFonts w:ascii="標楷體" w:eastAsia="標楷體" w:hAnsi="標楷體" w:hint="eastAsia"/>
              </w:rPr>
              <w:lastRenderedPageBreak/>
              <w:t>2.3.1.-2.3.3.、2.4.1.-2.4.3.、2.2.1.1.-2.2.1.3.、2.2.2.1.、2.2.2.2.。</w:t>
            </w:r>
          </w:p>
          <w:p w14:paraId="1C476753" w14:textId="77777777" w:rsidR="00D67CAD" w:rsidRPr="006D7D73" w:rsidRDefault="00D67CAD" w:rsidP="00E9709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控制重點修改3.2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53AB53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lastRenderedPageBreak/>
              <w:t>109.10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E076A0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C33D27C" w14:textId="77777777" w:rsidR="00D67CAD" w:rsidRPr="006D7D73" w:rsidRDefault="00D67CAD" w:rsidP="00E9709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D67CAD" w:rsidRPr="006D7D73" w14:paraId="12BDDA04" w14:textId="77777777" w:rsidTr="00B11195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7A073A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740F52" w14:textId="77777777" w:rsidR="00D67CAD" w:rsidRPr="006D7D73" w:rsidRDefault="00D67CAD" w:rsidP="00AB77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修改流程說明。</w:t>
            </w:r>
          </w:p>
          <w:p w14:paraId="157C68B3" w14:textId="77777777" w:rsidR="00D67CAD" w:rsidRPr="006D7D73" w:rsidRDefault="00D67CAD" w:rsidP="00AB77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60C95F6F" w14:textId="77777777" w:rsidR="00D67CAD" w:rsidRPr="006D7D73" w:rsidRDefault="00D67CAD" w:rsidP="00AB7724">
            <w:pPr>
              <w:spacing w:line="0" w:lineRule="atLeast"/>
              <w:ind w:leftChars="94" w:left="466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修正流程圖選課天數。</w:t>
            </w:r>
          </w:p>
          <w:p w14:paraId="285F1F4F" w14:textId="77777777" w:rsidR="00D67CAD" w:rsidRPr="006D7D73" w:rsidRDefault="00D67CAD" w:rsidP="00AB7724">
            <w:pPr>
              <w:spacing w:line="0" w:lineRule="atLeast"/>
              <w:ind w:leftChars="77" w:left="891" w:hangingChars="294" w:hanging="706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新增2.1.2.、刪除2.2.1.2.、2.2.1.3.、2.3.3.、2.4.3.、修改</w:t>
            </w:r>
            <w:r w:rsidRPr="006D7D73">
              <w:rPr>
                <w:rFonts w:ascii="標楷體" w:eastAsia="標楷體" w:hAnsi="標楷體"/>
              </w:rPr>
              <w:t>2.3.2.</w:t>
            </w:r>
            <w:r w:rsidRPr="006D7D73">
              <w:rPr>
                <w:rFonts w:ascii="標楷體" w:eastAsia="標楷體" w:hAnsi="標楷體" w:hint="eastAsia"/>
              </w:rPr>
              <w:t>、2.4.2。</w:t>
            </w:r>
          </w:p>
          <w:p w14:paraId="6440E872" w14:textId="77777777" w:rsidR="00D67CAD" w:rsidRPr="006D7D73" w:rsidRDefault="00D67CAD" w:rsidP="00BC0FD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       使用表單刪除4.3.、修改4.4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2259F2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E16E69" w14:textId="77777777" w:rsidR="00D67CAD" w:rsidRPr="006D7D73" w:rsidRDefault="00D67CAD" w:rsidP="008A08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4556F49" w14:textId="77777777" w:rsidR="00D67CAD" w:rsidRPr="006D7D73" w:rsidRDefault="00D67CAD" w:rsidP="008A081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6C9B25C0" w14:textId="77777777" w:rsidR="00D67CAD" w:rsidRPr="006D7D73" w:rsidRDefault="00D67CAD" w:rsidP="008A081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1704159D" w14:textId="77777777" w:rsidR="00D67CAD" w:rsidRPr="006D7D73" w:rsidRDefault="00D67CAD" w:rsidP="008A081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186184DA" w14:textId="77777777" w:rsidR="00D67CAD" w:rsidRPr="006D7D73" w:rsidRDefault="00D67CAD" w:rsidP="002C5686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703257EA" w14:textId="77777777" w:rsidR="00D67CAD" w:rsidRPr="006D7D73" w:rsidRDefault="00D67CAD" w:rsidP="002C5686">
      <w:pPr>
        <w:rPr>
          <w:rStyle w:val="a3"/>
          <w:szCs w:val="24"/>
        </w:rPr>
      </w:pPr>
      <w:r w:rsidRPr="006D7D73">
        <w:rPr>
          <w:rFonts w:ascii="標楷體" w:eastAsia="標楷體" w:hAnsi="標楷體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D1B578C" wp14:editId="2CFA7FF6">
                <wp:simplePos x="0" y="0"/>
                <wp:positionH relativeFrom="column">
                  <wp:posOffset>426720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68" name="文字方塊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5A2A29B0" w14:textId="77777777" w:rsidR="00D67CAD" w:rsidRPr="008F3C5D" w:rsidRDefault="00D67CAD" w:rsidP="002C568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1E8E3E19" w14:textId="77777777" w:rsidR="00D67CAD" w:rsidRPr="008F3C5D" w:rsidRDefault="00D67CAD" w:rsidP="002C568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51F113E8" w14:textId="77777777" w:rsidR="00D67CAD" w:rsidRPr="008F3C5D" w:rsidRDefault="00D67CAD" w:rsidP="002C5686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D1B578C" id="_x0000_t202" coordsize="21600,21600" o:spt="202" path="m,l,21600r21600,l21600,xe">
                <v:stroke joinstyle="miter"/>
                <v:path gradientshapeok="t" o:connecttype="rect"/>
              </v:shapetype>
              <v:shape id="文字方塊 468" o:spid="_x0000_s1026" type="#_x0000_t202" style="position:absolute;margin-left:336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" filled="f" stroked="f">
                <v:textbox>
                  <w:txbxContent>
                    <w:p w14:paraId="5A2A29B0" w14:textId="77777777" w:rsidR="00D67CAD" w:rsidRPr="008F3C5D" w:rsidRDefault="00D67CAD" w:rsidP="002C568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</w:p>
                    <w:p w14:paraId="1E8E3E19" w14:textId="77777777" w:rsidR="00D67CAD" w:rsidRPr="008F3C5D" w:rsidRDefault="00D67CAD" w:rsidP="002C568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51F113E8" w14:textId="77777777" w:rsidR="00D67CAD" w:rsidRPr="008F3C5D" w:rsidRDefault="00D67CAD" w:rsidP="002C5686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Style w:val="a3"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82"/>
        <w:gridCol w:w="1770"/>
        <w:gridCol w:w="1283"/>
        <w:gridCol w:w="1250"/>
        <w:gridCol w:w="981"/>
      </w:tblGrid>
      <w:tr w:rsidR="00D67CAD" w:rsidRPr="006D7D73" w14:paraId="45F56644" w14:textId="77777777" w:rsidTr="0069310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663991A" w14:textId="77777777" w:rsidR="00D67CAD" w:rsidRPr="006D7D73" w:rsidRDefault="00D67CAD" w:rsidP="00E9709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67CAD" w:rsidRPr="006D7D73" w14:paraId="06E59376" w14:textId="77777777" w:rsidTr="0069310A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2612727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06" w:type="pct"/>
            <w:tcBorders>
              <w:left w:val="single" w:sz="2" w:space="0" w:color="auto"/>
            </w:tcBorders>
            <w:vAlign w:val="center"/>
          </w:tcPr>
          <w:p w14:paraId="1427E4F4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7" w:type="pct"/>
            <w:vAlign w:val="center"/>
          </w:tcPr>
          <w:p w14:paraId="598719C3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0" w:type="pct"/>
            <w:vAlign w:val="center"/>
          </w:tcPr>
          <w:p w14:paraId="2EF445BA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C23BC05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2" w:type="pct"/>
            <w:tcBorders>
              <w:right w:val="single" w:sz="12" w:space="0" w:color="auto"/>
            </w:tcBorders>
            <w:vAlign w:val="center"/>
          </w:tcPr>
          <w:p w14:paraId="31F108A6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67CAD" w:rsidRPr="006D7D73" w14:paraId="4092EB90" w14:textId="77777777" w:rsidTr="0069310A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056D076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14:paraId="0D881A5C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C.加退選及補選作業</w:t>
            </w:r>
          </w:p>
        </w:tc>
        <w:tc>
          <w:tcPr>
            <w:tcW w:w="9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967E695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14:paraId="6205AD94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0"/>
              </w:rPr>
              <w:t>1110-004-3</w:t>
            </w:r>
          </w:p>
        </w:tc>
        <w:tc>
          <w:tcPr>
            <w:tcW w:w="640" w:type="pct"/>
            <w:tcBorders>
              <w:bottom w:val="single" w:sz="12" w:space="0" w:color="auto"/>
            </w:tcBorders>
            <w:vAlign w:val="center"/>
          </w:tcPr>
          <w:p w14:paraId="0EE10399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0"/>
              </w:rPr>
              <w:t>08</w:t>
            </w: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14:paraId="6953CF95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0"/>
              </w:rPr>
              <w:t>111.01.12</w:t>
            </w:r>
          </w:p>
        </w:tc>
        <w:tc>
          <w:tcPr>
            <w:tcW w:w="50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F4F8083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38020552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F63C5CF" w14:textId="77777777" w:rsidR="00D67CAD" w:rsidRPr="006D7D73" w:rsidRDefault="00D67CAD" w:rsidP="002C5686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11A86F84" w14:textId="77777777" w:rsidR="00D67CAD" w:rsidRPr="006D7D73" w:rsidRDefault="00D67CAD" w:rsidP="002C5686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</w:t>
      </w:r>
    </w:p>
    <w:p w14:paraId="05CAE237" w14:textId="77777777" w:rsidR="00D67CAD" w:rsidRDefault="00D67CAD" w:rsidP="002C5686">
      <w:pPr>
        <w:pStyle w:val="a5"/>
        <w:ind w:leftChars="0" w:left="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572" w:dyaOrig="15760" w14:anchorId="210BBB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pt;height:557pt" o:ole="">
            <v:imagedata r:id="rId4" o:title=""/>
          </v:shape>
          <o:OLEObject Type="Embed" ProgID="Visio.Drawing.11" ShapeID="_x0000_i1025" DrawAspect="Content" ObjectID="_1710893466" r:id="rId5"/>
        </w:object>
      </w:r>
    </w:p>
    <w:p w14:paraId="5355017D" w14:textId="77777777" w:rsidR="00D67CAD" w:rsidRPr="006D7D73" w:rsidRDefault="00D67CAD" w:rsidP="002C5686">
      <w:pPr>
        <w:pStyle w:val="a5"/>
        <w:ind w:leftChars="0" w:left="0"/>
        <w:jc w:val="both"/>
        <w:textAlignment w:val="baseline"/>
        <w:rPr>
          <w:rFonts w:ascii="標楷體" w:eastAsia="標楷體" w:hAnsi="標楷體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4"/>
        <w:gridCol w:w="1770"/>
        <w:gridCol w:w="1283"/>
        <w:gridCol w:w="1248"/>
        <w:gridCol w:w="1141"/>
      </w:tblGrid>
      <w:tr w:rsidR="00D67CAD" w:rsidRPr="006D7D73" w14:paraId="17C5E948" w14:textId="77777777" w:rsidTr="0069310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F270A5F" w14:textId="77777777" w:rsidR="00D67CAD" w:rsidRPr="006D7D73" w:rsidRDefault="00D67CAD" w:rsidP="00E9709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67CAD" w:rsidRPr="006D7D73" w14:paraId="5F082993" w14:textId="77777777" w:rsidTr="0069310A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E9331EB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06" w:type="pct"/>
            <w:tcBorders>
              <w:left w:val="single" w:sz="2" w:space="0" w:color="auto"/>
            </w:tcBorders>
            <w:vAlign w:val="center"/>
          </w:tcPr>
          <w:p w14:paraId="0FEED825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7" w:type="pct"/>
            <w:vAlign w:val="center"/>
          </w:tcPr>
          <w:p w14:paraId="58E6B9C3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9" w:type="pct"/>
            <w:vAlign w:val="center"/>
          </w:tcPr>
          <w:p w14:paraId="26716221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6CE623B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83" w:type="pct"/>
            <w:tcBorders>
              <w:right w:val="single" w:sz="12" w:space="0" w:color="auto"/>
            </w:tcBorders>
            <w:vAlign w:val="center"/>
          </w:tcPr>
          <w:p w14:paraId="169B4DE6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67CAD" w:rsidRPr="006D7D73" w14:paraId="225DC7C4" w14:textId="77777777" w:rsidTr="0069310A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72FCF02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14:paraId="60255B10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C.加退選及補選作業</w:t>
            </w:r>
          </w:p>
        </w:tc>
        <w:tc>
          <w:tcPr>
            <w:tcW w:w="9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4235EC4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14:paraId="2BF73289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0"/>
              </w:rPr>
              <w:t>1110-004-3</w:t>
            </w:r>
          </w:p>
        </w:tc>
        <w:tc>
          <w:tcPr>
            <w:tcW w:w="639" w:type="pct"/>
            <w:tcBorders>
              <w:bottom w:val="single" w:sz="12" w:space="0" w:color="auto"/>
            </w:tcBorders>
            <w:vAlign w:val="center"/>
          </w:tcPr>
          <w:p w14:paraId="455A877D" w14:textId="77777777" w:rsidR="00D67CAD" w:rsidRPr="006D7D73" w:rsidRDefault="00D67CAD" w:rsidP="00AB77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0"/>
              </w:rPr>
              <w:t>08</w:t>
            </w: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14:paraId="3D0C9875" w14:textId="77777777" w:rsidR="00D67CAD" w:rsidRPr="006D7D73" w:rsidRDefault="00D67CAD" w:rsidP="00AB77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0"/>
              </w:rPr>
              <w:t>111.01.12</w:t>
            </w:r>
          </w:p>
        </w:tc>
        <w:tc>
          <w:tcPr>
            <w:tcW w:w="58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7419660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A329A7F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2C56494" w14:textId="77777777" w:rsidR="00D67CAD" w:rsidRPr="006D7D73" w:rsidRDefault="00D67CAD" w:rsidP="002C5686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69B021FC" w14:textId="77777777" w:rsidR="00D67CAD" w:rsidRPr="006D7D73" w:rsidRDefault="00D67CAD" w:rsidP="004C27A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25149E70" w14:textId="77777777" w:rsidR="00D67CAD" w:rsidRPr="006D7D73" w:rsidRDefault="00D67CAD" w:rsidP="004C27A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加退選前：</w:t>
      </w:r>
    </w:p>
    <w:p w14:paraId="230EE9A8" w14:textId="77777777" w:rsidR="00D67CAD" w:rsidRPr="006D7D73" w:rsidRDefault="00D67CAD" w:rsidP="004C27A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1.教務處公告加退選時間及注意事項，並透過學系、訊息通知、網路社群等方式通知學生相關事宜。</w:t>
      </w:r>
    </w:p>
    <w:p w14:paraId="0E26AA00" w14:textId="77777777" w:rsidR="00D67CAD" w:rsidRPr="006D7D73" w:rsidRDefault="00D67CAD" w:rsidP="004C27A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2.1.2.若教師未應聘，教學單位應填寫課程異動申請單送教務處，由教務處至系統變更授課教師。</w:t>
      </w:r>
    </w:p>
    <w:p w14:paraId="7C547EEA" w14:textId="77777777" w:rsidR="00D67CAD" w:rsidRPr="006D7D73" w:rsidRDefault="00D67CAD" w:rsidP="004C27A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2.2.加退選作業：</w:t>
      </w:r>
    </w:p>
    <w:p w14:paraId="5095CAB2" w14:textId="77777777" w:rsidR="00D67CAD" w:rsidRPr="006D7D73" w:rsidRDefault="00D67CAD" w:rsidP="004C27A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1.第一階段（5天）全校學生：</w:t>
      </w:r>
    </w:p>
    <w:p w14:paraId="1D8DF9E4" w14:textId="77777777" w:rsidR="00D67CAD" w:rsidRPr="006D7D73" w:rsidRDefault="00D67CAD" w:rsidP="004C27A4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1.1.上網登記選課，登記課程學分數上限為33學分，電腦亂數抽籤分發，每天登記、每天抽籤分發，計有5次。大陸交換生及研修生也可參與選課登記抽籤。</w:t>
      </w:r>
    </w:p>
    <w:p w14:paraId="6AB85087" w14:textId="77777777" w:rsidR="00D67CAD" w:rsidRPr="006D7D73" w:rsidRDefault="00D67CAD" w:rsidP="004C27A4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1.2.選課人數已滿之課程仍須呈現。</w:t>
      </w:r>
    </w:p>
    <w:p w14:paraId="3BF64DCB" w14:textId="77777777" w:rsidR="00D67CAD" w:rsidRPr="006D7D73" w:rsidRDefault="00D67CAD" w:rsidP="004C27A4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1.3.學生自行登入學生系統查詢確認選課結果及學分數</w:t>
      </w:r>
    </w:p>
    <w:p w14:paraId="73133D29" w14:textId="77777777" w:rsidR="00D67CAD" w:rsidRPr="006D7D73" w:rsidRDefault="00D67CAD" w:rsidP="004C27A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2.第二階段（1天）限交換及研修生：</w:t>
      </w:r>
    </w:p>
    <w:p w14:paraId="441E349F" w14:textId="77777777" w:rsidR="00D67CAD" w:rsidRPr="006D7D73" w:rsidRDefault="00D67CAD" w:rsidP="004C27A4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2.1.自行上網選課，課程若為「設備限制教室」選課人數已額滿則不顯示課程，其餘課程選課名額外加。</w:t>
      </w:r>
    </w:p>
    <w:p w14:paraId="55D592CC" w14:textId="77777777" w:rsidR="00D67CAD" w:rsidRPr="006D7D73" w:rsidRDefault="00D67CAD" w:rsidP="004C27A4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  <w:b/>
          <w:strike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2.2.學生自行登入學生系統查詢選課結果及學分數。</w:t>
      </w:r>
    </w:p>
    <w:p w14:paraId="7D6D908B" w14:textId="77777777" w:rsidR="00D67CAD" w:rsidRPr="006D7D73" w:rsidRDefault="00D67CAD" w:rsidP="004C27A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加退選課截止後：</w:t>
      </w:r>
    </w:p>
    <w:p w14:paraId="6F4F2F09" w14:textId="77777777" w:rsidR="00D67CAD" w:rsidRPr="006D7D73" w:rsidRDefault="00D67CAD" w:rsidP="004C27A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1.依開課暨排課辦法規定及程序公告停開課程。</w:t>
      </w:r>
    </w:p>
    <w:p w14:paraId="4BCC66ED" w14:textId="77777777" w:rsidR="00D67CAD" w:rsidRPr="006D7D73" w:rsidRDefault="00D67CAD" w:rsidP="001531C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b/>
          <w:strike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2.通知圖書暨資訊處轉入學生資料。</w:t>
      </w:r>
      <w:r w:rsidRPr="006D7D73">
        <w:rPr>
          <w:rFonts w:ascii="標楷體" w:eastAsia="標楷體" w:hAnsi="標楷體" w:cs="Times New Roman"/>
          <w:b/>
          <w:strike/>
          <w:szCs w:val="24"/>
        </w:rPr>
        <w:t xml:space="preserve"> </w:t>
      </w:r>
    </w:p>
    <w:p w14:paraId="7B957945" w14:textId="77777777" w:rsidR="00D67CAD" w:rsidRPr="006D7D73" w:rsidRDefault="00D67CAD" w:rsidP="004C27A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.補選：</w:t>
      </w:r>
    </w:p>
    <w:p w14:paraId="305A50D7" w14:textId="77777777" w:rsidR="00D67CAD" w:rsidRPr="006D7D73" w:rsidRDefault="00D67CAD" w:rsidP="004C27A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.1.因課程停開致修課學分數減少及特殊身分學生辦理補選申請。</w:t>
      </w:r>
    </w:p>
    <w:p w14:paraId="13DC1CDA" w14:textId="77777777" w:rsidR="00D67CAD" w:rsidRPr="006D7D73" w:rsidRDefault="00D67CAD" w:rsidP="004C27A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.2.通知系所轉知學生到教務處辦理人工補選，由註課組登錄補選課程資料。</w:t>
      </w:r>
    </w:p>
    <w:p w14:paraId="7E4B9B60" w14:textId="77777777" w:rsidR="00D67CAD" w:rsidRPr="006D7D73" w:rsidRDefault="00D67CAD" w:rsidP="001531C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3594BD51" w14:textId="77777777" w:rsidR="00D67CAD" w:rsidRPr="006D7D73" w:rsidRDefault="00D67CAD" w:rsidP="001531C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1.選課異常學生之處理。</w:t>
      </w:r>
    </w:p>
    <w:p w14:paraId="262FA79E" w14:textId="77777777" w:rsidR="00D67CAD" w:rsidRPr="006D7D73" w:rsidRDefault="00D67CAD" w:rsidP="001531C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2.學生應於每天登記選課、抽籤分發後至學生系統做選課結果及選課學分數確認，未做確認動作，視同同意教務資訊系統所留存之選課記錄。</w:t>
      </w:r>
    </w:p>
    <w:p w14:paraId="0D3E0E0D" w14:textId="77777777" w:rsidR="00D67CAD" w:rsidRPr="006D7D73" w:rsidRDefault="00D67CAD" w:rsidP="001531C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3.依教學單位填寫之課程異動申請單至系統變更授課教師。</w:t>
      </w:r>
    </w:p>
    <w:p w14:paraId="20ADBE4C" w14:textId="77777777" w:rsidR="00D67CAD" w:rsidRPr="006D7D73" w:rsidRDefault="00D67CAD" w:rsidP="004C27A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14:paraId="446A3E94" w14:textId="77777777" w:rsidR="00D67CAD" w:rsidRPr="006D7D73" w:rsidRDefault="00D67CAD" w:rsidP="004C27A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69"/>
        <w:gridCol w:w="1772"/>
        <w:gridCol w:w="1283"/>
        <w:gridCol w:w="1250"/>
        <w:gridCol w:w="992"/>
      </w:tblGrid>
      <w:tr w:rsidR="00D67CAD" w:rsidRPr="006D7D73" w14:paraId="12FB8647" w14:textId="77777777" w:rsidTr="0069310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AEF8CDB" w14:textId="77777777" w:rsidR="00D67CAD" w:rsidRPr="006D7D73" w:rsidRDefault="00D67CAD" w:rsidP="00E9709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67CAD" w:rsidRPr="006D7D73" w14:paraId="2DBBF121" w14:textId="77777777" w:rsidTr="0069310A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65B07AA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07" w:type="pct"/>
            <w:tcBorders>
              <w:left w:val="single" w:sz="2" w:space="0" w:color="auto"/>
            </w:tcBorders>
            <w:vAlign w:val="center"/>
          </w:tcPr>
          <w:p w14:paraId="7D41F599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7" w:type="pct"/>
            <w:vAlign w:val="center"/>
          </w:tcPr>
          <w:p w14:paraId="6677DD8C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0" w:type="pct"/>
            <w:vAlign w:val="center"/>
          </w:tcPr>
          <w:p w14:paraId="1F7B4483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7002AB5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14:paraId="3C7348C8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67CAD" w:rsidRPr="006D7D73" w14:paraId="07053544" w14:textId="77777777" w:rsidTr="0069310A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E1E5BFA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14:paraId="0DBB4942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C.加退選及補選作業</w:t>
            </w:r>
          </w:p>
        </w:tc>
        <w:tc>
          <w:tcPr>
            <w:tcW w:w="90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4F62EBC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14:paraId="536BC042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0"/>
              </w:rPr>
              <w:t>1110-004-3</w:t>
            </w:r>
          </w:p>
        </w:tc>
        <w:tc>
          <w:tcPr>
            <w:tcW w:w="640" w:type="pct"/>
            <w:tcBorders>
              <w:bottom w:val="single" w:sz="12" w:space="0" w:color="auto"/>
            </w:tcBorders>
            <w:vAlign w:val="center"/>
          </w:tcPr>
          <w:p w14:paraId="67BB7546" w14:textId="77777777" w:rsidR="00D67CAD" w:rsidRPr="006D7D73" w:rsidRDefault="00D67CAD" w:rsidP="00AB77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0"/>
              </w:rPr>
              <w:t>08</w:t>
            </w: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14:paraId="1D8EDB58" w14:textId="77777777" w:rsidR="00D67CAD" w:rsidRPr="006D7D73" w:rsidRDefault="00D67CAD" w:rsidP="00AB77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0"/>
              </w:rPr>
              <w:t>111.01.12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C817B70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5E694191" w14:textId="77777777" w:rsidR="00D67CAD" w:rsidRPr="006D7D73" w:rsidRDefault="00D67CAD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DD92028" w14:textId="77777777" w:rsidR="00D67CAD" w:rsidRPr="006D7D73" w:rsidRDefault="00D67CAD" w:rsidP="002C5686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3DB3900C" w14:textId="77777777" w:rsidR="00D67CAD" w:rsidRPr="006D7D73" w:rsidRDefault="00D67CAD" w:rsidP="004C27A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2CA9FD65" w14:textId="77777777" w:rsidR="00D67CAD" w:rsidRPr="006D7D73" w:rsidRDefault="00D67CAD" w:rsidP="004C27A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1.補選申請表。</w:t>
      </w:r>
    </w:p>
    <w:p w14:paraId="106AC7CA" w14:textId="77777777" w:rsidR="00D67CAD" w:rsidRPr="006D7D73" w:rsidRDefault="00D67CAD" w:rsidP="004C27A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2.課程異動申請單。</w:t>
      </w:r>
    </w:p>
    <w:p w14:paraId="6B7F376B" w14:textId="77777777" w:rsidR="00D67CAD" w:rsidRPr="006D7D73" w:rsidRDefault="00D67CAD" w:rsidP="004C27A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3.</w:t>
      </w:r>
      <w:r w:rsidRPr="006D7D73">
        <w:rPr>
          <w:rFonts w:ascii="標楷體" w:eastAsia="標楷體" w:hAnsi="標楷體" w:cs="Times New Roman" w:hint="eastAsia"/>
          <w:bCs/>
          <w:szCs w:val="24"/>
        </w:rPr>
        <w:t>課程補選申請單。</w:t>
      </w:r>
    </w:p>
    <w:p w14:paraId="0A7DF611" w14:textId="77777777" w:rsidR="00D67CAD" w:rsidRPr="006D7D73" w:rsidRDefault="00D67CAD" w:rsidP="004C27A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1D5596C3" w14:textId="77777777" w:rsidR="00D67CAD" w:rsidRPr="006D7D73" w:rsidRDefault="00D67CAD" w:rsidP="004C27A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1.佛光大學學則。</w:t>
      </w:r>
    </w:p>
    <w:p w14:paraId="77856D3C" w14:textId="77777777" w:rsidR="00D67CAD" w:rsidRPr="006D7D73" w:rsidRDefault="00D67CAD" w:rsidP="004C27A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2.佛光大學學生選課辦法。</w:t>
      </w:r>
    </w:p>
    <w:p w14:paraId="54BC920E" w14:textId="77777777" w:rsidR="00D67CAD" w:rsidRPr="006D7D73" w:rsidRDefault="00D67CAD" w:rsidP="004C27A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6D7D73">
        <w:rPr>
          <w:rFonts w:ascii="標楷體" w:eastAsia="標楷體" w:hAnsi="標楷體" w:cs="Times New Roman" w:hint="eastAsia"/>
          <w:szCs w:val="24"/>
        </w:rPr>
        <w:t>5.3.佛光大學開課暨排課辦法</w:t>
      </w:r>
      <w:r w:rsidRPr="006D7D73">
        <w:rPr>
          <w:rFonts w:ascii="標楷體" w:eastAsia="標楷體" w:hAnsi="標楷體" w:cs="Times New Roman"/>
          <w:szCs w:val="24"/>
        </w:rPr>
        <w:t>。</w:t>
      </w:r>
    </w:p>
    <w:p w14:paraId="613BF548" w14:textId="77777777" w:rsidR="00D67CAD" w:rsidRPr="006D7D73" w:rsidRDefault="00D67CAD" w:rsidP="00722C97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</w:p>
    <w:p w14:paraId="543DAEF6" w14:textId="77777777" w:rsidR="00D67CAD" w:rsidRDefault="00D67CAD" w:rsidP="002C5686">
      <w:pPr>
        <w:widowControl/>
        <w:jc w:val="center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5D6DEB1B" w14:textId="77777777" w:rsidR="00D67CAD" w:rsidRDefault="00D67CAD" w:rsidP="00913790">
      <w:pPr>
        <w:sectPr w:rsidR="00D67CAD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5CE15F8C" w14:textId="77777777" w:rsidR="00B203B7" w:rsidRDefault="00B203B7"/>
    <w:sectPr w:rsidR="00B203B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7CAD"/>
    <w:rsid w:val="00147A2C"/>
    <w:rsid w:val="00B203B7"/>
    <w:rsid w:val="00D67C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C3D621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67CA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67CAD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D67C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D67CAD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D67CA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D67CAD"/>
    <w:rPr>
      <w:rFonts w:ascii="標楷體" w:eastAsia="標楷體" w:hAnsi="標楷體" w:cstheme="majorBidi"/>
      <w:b/>
      <w:bCs/>
      <w:sz w:val="28"/>
      <w:szCs w:val="28"/>
    </w:rPr>
  </w:style>
  <w:style w:type="table" w:styleId="a4">
    <w:name w:val="Table Grid"/>
    <w:basedOn w:val="a1"/>
    <w:uiPriority w:val="39"/>
    <w:rsid w:val="00D67C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D67CA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566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339</Words>
  <Characters>1935</Characters>
  <Application>Microsoft Office Word</Application>
  <DocSecurity>0</DocSecurity>
  <Lines>16</Lines>
  <Paragraphs>4</Paragraphs>
  <ScaleCrop>false</ScaleCrop>
  <Company/>
  <LinksUpToDate>false</LinksUpToDate>
  <CharactersWithSpaces>22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5:00Z</dcterms:modified>
</cp:coreProperties>
</file>